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10598" w:type="dxa"/>
        <w:tblLook w:val="04A0" w:firstRow="1" w:lastRow="0" w:firstColumn="1" w:lastColumn="0" w:noHBand="0" w:noVBand="1"/>
      </w:tblPr>
      <w:tblGrid>
        <w:gridCol w:w="3686"/>
        <w:gridCol w:w="6912"/>
      </w:tblGrid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C92FB0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COMPROMISO DE INVESTIGACIÓ</w:t>
            </w:r>
            <w:r w:rsidR="00D81E7C" w:rsidRPr="008C780A">
              <w:rPr>
                <w:rFonts w:ascii="Arial" w:hAnsi="Arial" w:cs="Arial"/>
                <w:b/>
                <w:color w:val="000000" w:themeColor="text1"/>
              </w:rPr>
              <w:t xml:space="preserve">N  Nº 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rPr>
          <w:trHeight w:val="1551"/>
        </w:trPr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OBJETO</w:t>
            </w:r>
          </w:p>
        </w:tc>
        <w:tc>
          <w:tcPr>
            <w:tcW w:w="6912" w:type="dxa"/>
          </w:tcPr>
          <w:p w:rsidR="00C92FB0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LA UNIV</w:t>
            </w:r>
            <w:r w:rsidR="00C92FB0" w:rsidRPr="008C780A">
              <w:rPr>
                <w:rFonts w:ascii="Arial" w:hAnsi="Arial" w:cs="Arial"/>
                <w:color w:val="000000" w:themeColor="text1"/>
              </w:rPr>
              <w:t>ERSIDAD DISTRITAL FRANCISCO JOSÉ</w:t>
            </w:r>
            <w:r w:rsidRPr="008C780A">
              <w:rPr>
                <w:rFonts w:ascii="Arial" w:hAnsi="Arial" w:cs="Arial"/>
                <w:color w:val="000000" w:themeColor="text1"/>
              </w:rPr>
              <w:t xml:space="preserve"> DE CALDAS, Otorga apoyo económico al INVESTIGADOR PRINCI</w:t>
            </w:r>
            <w:r w:rsidR="00C92FB0" w:rsidRPr="008C780A">
              <w:rPr>
                <w:rFonts w:ascii="Arial" w:hAnsi="Arial" w:cs="Arial"/>
                <w:color w:val="000000" w:themeColor="text1"/>
              </w:rPr>
              <w:t>PAL DEL PROYECTO DE INVESTIGACIÓ</w:t>
            </w:r>
            <w:r w:rsidRPr="008C780A">
              <w:rPr>
                <w:rFonts w:ascii="Arial" w:hAnsi="Arial" w:cs="Arial"/>
                <w:color w:val="000000" w:themeColor="text1"/>
              </w:rPr>
              <w:t xml:space="preserve">N,------------ </w:t>
            </w:r>
            <w:r w:rsidR="00C92FB0" w:rsidRPr="008C780A">
              <w:rPr>
                <w:rFonts w:ascii="Arial" w:hAnsi="Arial" w:cs="Arial"/>
                <w:color w:val="000000" w:themeColor="text1"/>
              </w:rPr>
              <w:t>para la financiación del Proyecto de I</w:t>
            </w:r>
            <w:r w:rsidRPr="008C780A">
              <w:rPr>
                <w:rFonts w:ascii="Arial" w:hAnsi="Arial" w:cs="Arial"/>
                <w:color w:val="000000" w:themeColor="text1"/>
              </w:rPr>
              <w:t>n</w:t>
            </w:r>
            <w:r w:rsidR="00C92FB0" w:rsidRPr="008C780A">
              <w:rPr>
                <w:rFonts w:ascii="Arial" w:hAnsi="Arial" w:cs="Arial"/>
                <w:color w:val="000000" w:themeColor="text1"/>
              </w:rPr>
              <w:t>vestigación seleccionado en la C</w:t>
            </w:r>
            <w:r w:rsidRPr="008C780A">
              <w:rPr>
                <w:rFonts w:ascii="Arial" w:hAnsi="Arial" w:cs="Arial"/>
                <w:color w:val="000000" w:themeColor="text1"/>
              </w:rPr>
              <w:t xml:space="preserve">onvocatoria </w:t>
            </w:r>
            <w:r w:rsidR="00C92FB0" w:rsidRPr="008C780A">
              <w:rPr>
                <w:rFonts w:ascii="Arial" w:hAnsi="Arial" w:cs="Arial"/>
                <w:color w:val="000000" w:themeColor="text1"/>
              </w:rPr>
              <w:t>N°________, clasificado con el C</w:t>
            </w:r>
            <w:r w:rsidRPr="008C780A">
              <w:rPr>
                <w:rFonts w:ascii="Arial" w:hAnsi="Arial" w:cs="Arial"/>
                <w:color w:val="000000" w:themeColor="text1"/>
              </w:rPr>
              <w:t>ódigo __________aprobado según Acta N°________ del Comité de Investigaciones y presentado por el Grupo de Investigación _____</w:t>
            </w:r>
            <w:r w:rsidR="00F0287C">
              <w:rPr>
                <w:rFonts w:ascii="Arial" w:hAnsi="Arial" w:cs="Arial"/>
                <w:color w:val="000000" w:themeColor="text1"/>
              </w:rPr>
              <w:t>_____________________</w:t>
            </w: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NOMBRE DEL PROYECTO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VALOR</w:t>
            </w:r>
          </w:p>
        </w:tc>
        <w:tc>
          <w:tcPr>
            <w:tcW w:w="6912" w:type="dxa"/>
          </w:tcPr>
          <w:p w:rsidR="00D81E7C" w:rsidRPr="008C780A" w:rsidRDefault="00D76528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$                    PESOS</w:t>
            </w:r>
            <w:r w:rsidR="00D81E7C" w:rsidRPr="008C780A">
              <w:rPr>
                <w:rFonts w:ascii="Arial" w:hAnsi="Arial" w:cs="Arial"/>
                <w:color w:val="000000" w:themeColor="text1"/>
              </w:rPr>
              <w:t xml:space="preserve"> M/CTE</w:t>
            </w: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INVESTIGADOR PRINCIPAL DEL PROYECTO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DOCENTE TUTOR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DURACIÓN</w:t>
            </w:r>
          </w:p>
        </w:tc>
        <w:tc>
          <w:tcPr>
            <w:tcW w:w="6912" w:type="dxa"/>
          </w:tcPr>
          <w:p w:rsidR="00D81E7C" w:rsidRPr="008C780A" w:rsidRDefault="00C92FB0" w:rsidP="00C92FB0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 xml:space="preserve">   </w:t>
            </w:r>
            <w:r w:rsidR="00D81E7C" w:rsidRPr="008C780A">
              <w:rPr>
                <w:rFonts w:ascii="Arial" w:hAnsi="Arial" w:cs="Arial"/>
                <w:color w:val="000000" w:themeColor="text1"/>
              </w:rPr>
              <w:t>Meses</w:t>
            </w: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FECHA DE INICIACIÓN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FECHA DE TERMINACIÓN</w:t>
            </w:r>
          </w:p>
        </w:tc>
        <w:tc>
          <w:tcPr>
            <w:tcW w:w="6912" w:type="dxa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8C780A" w:rsidTr="00F0287C">
        <w:tc>
          <w:tcPr>
            <w:tcW w:w="3686" w:type="dxa"/>
            <w:vAlign w:val="center"/>
          </w:tcPr>
          <w:p w:rsidR="00D81E7C" w:rsidRPr="008C780A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SUPERVISOR</w:t>
            </w:r>
          </w:p>
        </w:tc>
        <w:tc>
          <w:tcPr>
            <w:tcW w:w="6912" w:type="dxa"/>
          </w:tcPr>
          <w:p w:rsidR="00D81E7C" w:rsidRPr="008C780A" w:rsidRDefault="00C92FB0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 xml:space="preserve"> Director</w:t>
            </w:r>
            <w:r w:rsidR="004A0546" w:rsidRPr="008C780A">
              <w:rPr>
                <w:rFonts w:ascii="Arial" w:hAnsi="Arial" w:cs="Arial"/>
                <w:color w:val="000000" w:themeColor="text1"/>
              </w:rPr>
              <w:t xml:space="preserve"> Centro de Investigaciones y Desarrollo Científico</w:t>
            </w:r>
          </w:p>
        </w:tc>
      </w:tr>
    </w:tbl>
    <w:p w:rsidR="00D81E7C" w:rsidRPr="008C780A" w:rsidRDefault="00D81E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 w:rsidRPr="008C780A">
        <w:rPr>
          <w:rFonts w:ascii="Arial" w:hAnsi="Arial" w:cs="Arial"/>
          <w:color w:val="000000" w:themeColor="text1"/>
        </w:rPr>
        <w:br/>
        <w:t xml:space="preserve">En Bogotá D.C., a los ________ se reunieron, el(la) docente __________________ identificado(a) con cédula de ciudadanía N° __________________expedida ___________en calidad de Investigador(a) Principal del Proyecto, y el </w:t>
      </w:r>
      <w:r w:rsidR="004A0546" w:rsidRPr="008C780A">
        <w:rPr>
          <w:rFonts w:ascii="Arial" w:hAnsi="Arial" w:cs="Arial"/>
          <w:color w:val="000000" w:themeColor="text1"/>
        </w:rPr>
        <w:t xml:space="preserve"> Director del Centro de Investigaciones y Desarrollo Científico</w:t>
      </w:r>
      <w:r w:rsidRPr="008C780A">
        <w:rPr>
          <w:rFonts w:ascii="Arial" w:hAnsi="Arial" w:cs="Arial"/>
          <w:color w:val="000000" w:themeColor="text1"/>
        </w:rPr>
        <w:t xml:space="preserve"> de la Universidad Distrital, quien actúa en calidad de Supervisor, con el objeto de dejar constancia del inicio real y efectivo del </w:t>
      </w:r>
      <w:r w:rsidR="00D76528" w:rsidRPr="008C780A">
        <w:rPr>
          <w:rFonts w:ascii="Arial" w:hAnsi="Arial" w:cs="Arial"/>
          <w:b/>
          <w:color w:val="000000" w:themeColor="text1"/>
        </w:rPr>
        <w:t>COMPROMISO DE APOYO ECONÓ</w:t>
      </w:r>
      <w:r w:rsidR="00C92FB0" w:rsidRPr="008C780A">
        <w:rPr>
          <w:rFonts w:ascii="Arial" w:hAnsi="Arial" w:cs="Arial"/>
          <w:b/>
          <w:color w:val="000000" w:themeColor="text1"/>
        </w:rPr>
        <w:t>MICO Y ADMINISTRA</w:t>
      </w:r>
      <w:r w:rsidR="00D76528" w:rsidRPr="008C780A">
        <w:rPr>
          <w:rFonts w:ascii="Arial" w:hAnsi="Arial" w:cs="Arial"/>
          <w:b/>
          <w:color w:val="000000" w:themeColor="text1"/>
        </w:rPr>
        <w:t>CIÓN DE RECURSOS DE INVESTIGACIÓ</w:t>
      </w:r>
      <w:r w:rsidRPr="008C780A">
        <w:rPr>
          <w:rFonts w:ascii="Arial" w:hAnsi="Arial" w:cs="Arial"/>
          <w:b/>
          <w:color w:val="000000" w:themeColor="text1"/>
        </w:rPr>
        <w:t xml:space="preserve">N </w:t>
      </w:r>
      <w:r w:rsidRPr="008C780A">
        <w:rPr>
          <w:rFonts w:ascii="Arial" w:hAnsi="Arial" w:cs="Arial"/>
          <w:color w:val="000000" w:themeColor="text1"/>
        </w:rPr>
        <w:t>precitado, previo cumplimiento de los requisitos de legalización.</w:t>
      </w:r>
    </w:p>
    <w:p w:rsidR="00D81E7C" w:rsidRPr="008C780A" w:rsidRDefault="00F028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>S</w:t>
      </w:r>
      <w:r w:rsidR="00D81E7C" w:rsidRPr="008C780A">
        <w:rPr>
          <w:rFonts w:ascii="Arial" w:hAnsi="Arial" w:cs="Arial"/>
          <w:color w:val="000000" w:themeColor="text1"/>
        </w:rPr>
        <w:t>e deja constancia que el Proyecto de Investigación fue objeto de s</w:t>
      </w:r>
      <w:r w:rsidR="00C92FB0" w:rsidRPr="008C780A">
        <w:rPr>
          <w:rFonts w:ascii="Arial" w:hAnsi="Arial" w:cs="Arial"/>
          <w:color w:val="000000" w:themeColor="text1"/>
        </w:rPr>
        <w:t>elección mediante Convocatoria P</w:t>
      </w:r>
      <w:r w:rsidR="00D81E7C" w:rsidRPr="008C780A">
        <w:rPr>
          <w:rFonts w:ascii="Arial" w:hAnsi="Arial" w:cs="Arial"/>
          <w:color w:val="000000" w:themeColor="text1"/>
        </w:rPr>
        <w:t>ública No. _______________ Aprobado en sesión del Comité de Investigaciones, mediante Acta N° ___________de acuerdo con lo exigido en las reglas de participación.</w:t>
      </w:r>
    </w:p>
    <w:p w:rsidR="00D81E7C" w:rsidRDefault="00D81E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 w:rsidRPr="008C780A">
        <w:rPr>
          <w:rFonts w:ascii="Arial" w:hAnsi="Arial" w:cs="Arial"/>
          <w:color w:val="000000" w:themeColor="text1"/>
        </w:rPr>
        <w:t>En consecuencia, se procede a la iniciación y aplicación del Compromiso, el cual debe concluir el día _______________.</w:t>
      </w:r>
    </w:p>
    <w:p w:rsidR="00F0287C" w:rsidRPr="00F0287C" w:rsidRDefault="00F0287C" w:rsidP="00F0287C">
      <w:pPr>
        <w:spacing w:after="0"/>
        <w:ind w:left="-567" w:right="-285"/>
        <w:jc w:val="both"/>
        <w:rPr>
          <w:rFonts w:ascii="Arial" w:hAnsi="Arial" w:cs="Arial"/>
          <w:color w:val="000000" w:themeColor="text1"/>
          <w:sz w:val="6"/>
          <w:szCs w:val="6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22"/>
        <w:gridCol w:w="4558"/>
      </w:tblGrid>
      <w:tr w:rsidR="005E2DD5" w:rsidRPr="008C780A" w:rsidTr="00F0287C">
        <w:trPr>
          <w:trHeight w:val="612"/>
        </w:trPr>
        <w:tc>
          <w:tcPr>
            <w:tcW w:w="4422" w:type="dxa"/>
            <w:vAlign w:val="center"/>
          </w:tcPr>
          <w:p w:rsidR="005E2DD5" w:rsidRDefault="005E2DD5" w:rsidP="00F0287C">
            <w:pPr>
              <w:ind w:left="-567" w:right="-285"/>
              <w:jc w:val="center"/>
              <w:rPr>
                <w:rFonts w:ascii="Arial" w:hAnsi="Arial" w:cs="Arial"/>
                <w:color w:val="000000" w:themeColor="text1"/>
              </w:rPr>
            </w:pPr>
          </w:p>
          <w:p w:rsidR="00F0287C" w:rsidRPr="008C780A" w:rsidRDefault="00F0287C" w:rsidP="00F0287C">
            <w:pPr>
              <w:ind w:left="-567" w:right="-285"/>
              <w:jc w:val="center"/>
              <w:rPr>
                <w:rFonts w:ascii="Arial" w:hAnsi="Arial" w:cs="Arial"/>
                <w:color w:val="000000" w:themeColor="text1"/>
              </w:rPr>
            </w:pPr>
          </w:p>
          <w:p w:rsidR="00D81E7C" w:rsidRPr="008C780A" w:rsidRDefault="00D81E7C" w:rsidP="00F0287C">
            <w:pPr>
              <w:ind w:left="34" w:right="-285"/>
              <w:jc w:val="center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______________________________</w:t>
            </w:r>
          </w:p>
          <w:p w:rsidR="00D81E7C" w:rsidRPr="008C780A" w:rsidRDefault="00F0287C" w:rsidP="00F0287C">
            <w:pPr>
              <w:ind w:left="-567" w:right="-285"/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>
              <w:rPr>
                <w:rFonts w:ascii="Arial" w:hAnsi="Arial" w:cs="Arial"/>
                <w:b/>
                <w:color w:val="000000" w:themeColor="text1"/>
              </w:rPr>
              <w:t>XXXXX</w:t>
            </w:r>
          </w:p>
          <w:p w:rsidR="00D81E7C" w:rsidRPr="008C780A" w:rsidRDefault="00605CB7" w:rsidP="00F0287C">
            <w:pPr>
              <w:ind w:right="-285"/>
              <w:jc w:val="center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Director Centro de Investigaciones y Desarrollo Científico</w:t>
            </w:r>
          </w:p>
        </w:tc>
        <w:tc>
          <w:tcPr>
            <w:tcW w:w="4558" w:type="dxa"/>
            <w:vAlign w:val="center"/>
          </w:tcPr>
          <w:p w:rsidR="005E2DD5" w:rsidRPr="008C780A" w:rsidRDefault="005E2DD5" w:rsidP="00F0287C">
            <w:pPr>
              <w:ind w:left="-567" w:right="-285"/>
              <w:jc w:val="center"/>
              <w:rPr>
                <w:rFonts w:ascii="Arial" w:hAnsi="Arial" w:cs="Arial"/>
                <w:color w:val="000000" w:themeColor="text1"/>
              </w:rPr>
            </w:pPr>
          </w:p>
          <w:p w:rsidR="00D81E7C" w:rsidRPr="008C780A" w:rsidRDefault="00D81E7C" w:rsidP="00F0287C">
            <w:pPr>
              <w:ind w:left="-567" w:right="-285"/>
              <w:jc w:val="center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______________________________</w:t>
            </w:r>
          </w:p>
          <w:p w:rsidR="00D81E7C" w:rsidRPr="008C780A" w:rsidRDefault="00D81E7C" w:rsidP="00F0287C">
            <w:pPr>
              <w:ind w:left="-567" w:right="-285"/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8C780A">
              <w:rPr>
                <w:rFonts w:ascii="Arial" w:hAnsi="Arial" w:cs="Arial"/>
                <w:b/>
                <w:color w:val="000000" w:themeColor="text1"/>
              </w:rPr>
              <w:t>XXXXXXXXXXXXXXXXX</w:t>
            </w:r>
          </w:p>
          <w:p w:rsidR="00D81E7C" w:rsidRPr="008C780A" w:rsidRDefault="00D81E7C" w:rsidP="00F0287C">
            <w:pPr>
              <w:ind w:left="-567" w:right="-285"/>
              <w:jc w:val="center"/>
              <w:rPr>
                <w:rFonts w:ascii="Arial" w:hAnsi="Arial" w:cs="Arial"/>
                <w:color w:val="000000" w:themeColor="text1"/>
              </w:rPr>
            </w:pPr>
            <w:r w:rsidRPr="008C780A">
              <w:rPr>
                <w:rFonts w:ascii="Arial" w:hAnsi="Arial" w:cs="Arial"/>
                <w:color w:val="000000" w:themeColor="text1"/>
              </w:rPr>
              <w:t>Investigador Principal</w:t>
            </w:r>
          </w:p>
        </w:tc>
      </w:tr>
    </w:tbl>
    <w:p w:rsidR="004A0546" w:rsidRDefault="004A0546" w:rsidP="00F0287C">
      <w:pPr>
        <w:spacing w:after="0"/>
        <w:ind w:right="-285"/>
        <w:jc w:val="both"/>
        <w:rPr>
          <w:rFonts w:ascii="Arial" w:hAnsi="Arial" w:cs="Arial"/>
          <w:color w:val="000000" w:themeColor="text1"/>
          <w:sz w:val="6"/>
          <w:szCs w:val="6"/>
        </w:rPr>
      </w:pPr>
    </w:p>
    <w:p w:rsidR="00F0287C" w:rsidRDefault="00F028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  <w:sz w:val="6"/>
          <w:szCs w:val="6"/>
        </w:rPr>
      </w:pPr>
    </w:p>
    <w:p w:rsidR="00F0287C" w:rsidRDefault="00F028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  <w:sz w:val="6"/>
          <w:szCs w:val="6"/>
        </w:rPr>
      </w:pPr>
    </w:p>
    <w:p w:rsidR="00F0287C" w:rsidRPr="00F0287C" w:rsidRDefault="00F0287C" w:rsidP="00F0287C">
      <w:pPr>
        <w:spacing w:after="0"/>
        <w:ind w:right="-285"/>
        <w:jc w:val="both"/>
        <w:rPr>
          <w:rFonts w:ascii="Arial" w:hAnsi="Arial" w:cs="Arial"/>
          <w:color w:val="000000" w:themeColor="text1"/>
          <w:sz w:val="6"/>
          <w:szCs w:val="6"/>
        </w:rPr>
      </w:pPr>
    </w:p>
    <w:p w:rsidR="00C92FB0" w:rsidRDefault="00D81E7C" w:rsidP="00C92FB0">
      <w:pPr>
        <w:spacing w:line="240" w:lineRule="auto"/>
        <w:ind w:right="-285"/>
        <w:contextualSpacing/>
        <w:jc w:val="both"/>
        <w:rPr>
          <w:rFonts w:ascii="Arial" w:hAnsi="Arial" w:cs="Arial"/>
          <w:color w:val="000000" w:themeColor="text1"/>
        </w:rPr>
      </w:pPr>
      <w:r w:rsidRPr="008C780A">
        <w:rPr>
          <w:rFonts w:ascii="Arial" w:hAnsi="Arial" w:cs="Arial"/>
          <w:color w:val="000000" w:themeColor="text1"/>
        </w:rPr>
        <w:t>_______________________________</w:t>
      </w:r>
    </w:p>
    <w:p w:rsidR="00D81E7C" w:rsidRPr="008C780A" w:rsidRDefault="00D81E7C" w:rsidP="00C92FB0">
      <w:pPr>
        <w:spacing w:line="240" w:lineRule="auto"/>
        <w:ind w:right="-285"/>
        <w:contextualSpacing/>
        <w:jc w:val="both"/>
        <w:rPr>
          <w:rFonts w:ascii="Arial" w:hAnsi="Arial" w:cs="Arial"/>
          <w:color w:val="000000" w:themeColor="text1"/>
        </w:rPr>
      </w:pPr>
      <w:r w:rsidRPr="008C780A">
        <w:rPr>
          <w:rFonts w:ascii="Arial" w:hAnsi="Arial" w:cs="Arial"/>
          <w:b/>
          <w:color w:val="000000" w:themeColor="text1"/>
        </w:rPr>
        <w:t>XXXXXXXXXXXXXXXXXXXXXXXXX</w:t>
      </w:r>
    </w:p>
    <w:p w:rsidR="0071133C" w:rsidRPr="008C780A" w:rsidRDefault="00D81E7C" w:rsidP="00C92FB0">
      <w:pPr>
        <w:spacing w:after="0" w:line="240" w:lineRule="auto"/>
        <w:contextualSpacing/>
        <w:rPr>
          <w:rFonts w:ascii="Arial" w:hAnsi="Arial" w:cs="Arial"/>
          <w:color w:val="000000" w:themeColor="text1"/>
        </w:rPr>
      </w:pPr>
      <w:r w:rsidRPr="008C780A">
        <w:rPr>
          <w:rFonts w:ascii="Arial" w:hAnsi="Arial" w:cs="Arial"/>
          <w:color w:val="000000" w:themeColor="text1"/>
        </w:rPr>
        <w:t>Docente Tutor</w:t>
      </w:r>
    </w:p>
    <w:sectPr w:rsidR="0071133C" w:rsidRPr="008C780A" w:rsidSect="00F0287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5BF" w:rsidRDefault="00F425BF" w:rsidP="00D81E7C">
      <w:pPr>
        <w:spacing w:after="0" w:line="240" w:lineRule="auto"/>
      </w:pPr>
      <w:r>
        <w:separator/>
      </w:r>
    </w:p>
  </w:endnote>
  <w:endnote w:type="continuationSeparator" w:id="0">
    <w:p w:rsidR="00F425BF" w:rsidRDefault="00F425BF" w:rsidP="00D81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6A4" w:rsidRDefault="007C46A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3FB5" w:rsidRDefault="007C46A4" w:rsidP="00317507">
    <w:pPr>
      <w:pStyle w:val="Piedepgina"/>
      <w:jc w:val="center"/>
      <w:rPr>
        <w:b/>
      </w:rPr>
    </w:pPr>
  </w:p>
  <w:p w:rsidR="00317507" w:rsidRDefault="00A94620" w:rsidP="008B1E21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A229CD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6A4" w:rsidRDefault="007C46A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5BF" w:rsidRDefault="00F425BF" w:rsidP="00D81E7C">
      <w:pPr>
        <w:spacing w:after="0" w:line="240" w:lineRule="auto"/>
      </w:pPr>
      <w:r>
        <w:separator/>
      </w:r>
    </w:p>
  </w:footnote>
  <w:footnote w:type="continuationSeparator" w:id="0">
    <w:p w:rsidR="00F425BF" w:rsidRDefault="00F425BF" w:rsidP="00D81E7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6A4" w:rsidRDefault="007C46A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7648756"/>
      <w:docPartObj>
        <w:docPartGallery w:val="Page Numbers (Top of Page)"/>
        <w:docPartUnique/>
      </w:docPartObj>
    </w:sdtPr>
    <w:sdtEndPr/>
    <w:sdtContent>
      <w:p w:rsidR="00EB6A20" w:rsidRDefault="007C46A4">
        <w:pPr>
          <w:pStyle w:val="Encabezado"/>
          <w:jc w:val="right"/>
        </w:pPr>
      </w:p>
      <w:tbl>
        <w:tblPr>
          <w:tblW w:w="9923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4A0" w:firstRow="1" w:lastRow="0" w:firstColumn="1" w:lastColumn="0" w:noHBand="0" w:noVBand="1"/>
        </w:tblPr>
        <w:tblGrid>
          <w:gridCol w:w="1276"/>
          <w:gridCol w:w="4536"/>
          <w:gridCol w:w="2268"/>
          <w:gridCol w:w="1843"/>
        </w:tblGrid>
        <w:tr w:rsidR="004A0546" w:rsidRPr="008C780A" w:rsidTr="008D2295">
          <w:trPr>
            <w:trHeight w:val="970"/>
            <w:jc w:val="center"/>
          </w:trPr>
          <w:tc>
            <w:tcPr>
              <w:tcW w:w="1276" w:type="dxa"/>
              <w:vMerge w:val="restart"/>
              <w:vAlign w:val="center"/>
            </w:tcPr>
            <w:p w:rsidR="004A0546" w:rsidRPr="008C780A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noProof/>
                  <w:sz w:val="20"/>
                  <w:szCs w:val="20"/>
                </w:rPr>
                <w:drawing>
                  <wp:inline distT="0" distB="0" distL="0" distR="0" wp14:anchorId="5584F4AB" wp14:editId="68AB399B">
                    <wp:extent cx="695325" cy="647700"/>
                    <wp:effectExtent l="0" t="0" r="9525" b="0"/>
                    <wp:docPr id="1" name="Imagen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Imagen 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9514" r="13258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695325" cy="6477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tc>
          <w:tc>
            <w:tcPr>
              <w:tcW w:w="4536" w:type="dxa"/>
              <w:vAlign w:val="center"/>
            </w:tcPr>
            <w:p w:rsidR="004A0546" w:rsidRPr="00EF1ED1" w:rsidRDefault="007557BA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EF1ED1">
                <w:rPr>
                  <w:rFonts w:ascii="Arial" w:hAnsi="Arial" w:cs="Arial"/>
                  <w:sz w:val="20"/>
                  <w:szCs w:val="20"/>
                </w:rPr>
                <w:t>FORMATO</w:t>
              </w:r>
              <w:r w:rsidR="004A0546" w:rsidRPr="00EF1ED1">
                <w:rPr>
                  <w:rFonts w:ascii="Arial" w:hAnsi="Arial" w:cs="Arial"/>
                  <w:sz w:val="20"/>
                  <w:szCs w:val="20"/>
                </w:rPr>
                <w:t>: ACTA DE INICIACIÓN DE COMPROMISO DE APOYO ECO</w:t>
              </w:r>
              <w:bookmarkStart w:id="0" w:name="_GoBack"/>
              <w:bookmarkEnd w:id="0"/>
              <w:r w:rsidR="004A0546" w:rsidRPr="00EF1ED1">
                <w:rPr>
                  <w:rFonts w:ascii="Arial" w:hAnsi="Arial" w:cs="Arial"/>
                  <w:sz w:val="20"/>
                  <w:szCs w:val="20"/>
                </w:rPr>
                <w:t>NÓMICO Y ADMINISTRACIÓN DE RECURSOS DE INVESTIGACIÓN</w:t>
              </w:r>
            </w:p>
          </w:tc>
          <w:tc>
            <w:tcPr>
              <w:tcW w:w="2268" w:type="dxa"/>
              <w:vAlign w:val="center"/>
            </w:tcPr>
            <w:p w:rsidR="005F6EFE" w:rsidRPr="008C780A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t xml:space="preserve">Código: </w:t>
              </w:r>
            </w:p>
            <w:p w:rsidR="004A0546" w:rsidRPr="008C780A" w:rsidRDefault="00E50904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eastAsia="Times New Roman" w:hAnsi="Arial" w:cs="Arial"/>
                  <w:sz w:val="20"/>
                  <w:szCs w:val="20"/>
                  <w:lang w:eastAsia="es-ES"/>
                </w:rPr>
                <w:t>GI-PR-013-FR-017</w:t>
              </w:r>
              <w:r w:rsidR="004A0546" w:rsidRPr="008C780A">
                <w:rPr>
                  <w:rFonts w:ascii="Arial" w:eastAsia="Times New Roman" w:hAnsi="Arial" w:cs="Arial"/>
                  <w:color w:val="444444"/>
                  <w:sz w:val="20"/>
                  <w:szCs w:val="20"/>
                </w:rPr>
                <w:t> </w:t>
              </w:r>
            </w:p>
          </w:tc>
          <w:tc>
            <w:tcPr>
              <w:tcW w:w="1843" w:type="dxa"/>
              <w:vMerge w:val="restart"/>
              <w:vAlign w:val="center"/>
            </w:tcPr>
            <w:p w:rsidR="004A0546" w:rsidRPr="008C780A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object w:dxaOrig="3067" w:dyaOrig="111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74.25pt;height:27pt" o:ole="">
                    <v:imagedata r:id="rId2" o:title=""/>
                  </v:shape>
                  <o:OLEObject Type="Embed" ProgID="Visio.Drawing.11" ShapeID="_x0000_i1025" DrawAspect="Content" ObjectID="_1586791199" r:id="rId3"/>
                </w:object>
              </w:r>
            </w:p>
          </w:tc>
        </w:tr>
        <w:tr w:rsidR="004A0546" w:rsidRPr="008C780A" w:rsidTr="008D2295">
          <w:trPr>
            <w:jc w:val="center"/>
          </w:trPr>
          <w:tc>
            <w:tcPr>
              <w:tcW w:w="1276" w:type="dxa"/>
              <w:vMerge/>
            </w:tcPr>
            <w:p w:rsidR="004A0546" w:rsidRPr="008C780A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</w:p>
          </w:tc>
          <w:tc>
            <w:tcPr>
              <w:tcW w:w="4536" w:type="dxa"/>
              <w:vAlign w:val="center"/>
            </w:tcPr>
            <w:p w:rsidR="004A0546" w:rsidRPr="008C780A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t>Macroproceso: Gestión Académica</w:t>
              </w:r>
            </w:p>
          </w:tc>
          <w:tc>
            <w:tcPr>
              <w:tcW w:w="2268" w:type="dxa"/>
              <w:vAlign w:val="center"/>
            </w:tcPr>
            <w:p w:rsidR="004A0546" w:rsidRPr="008C780A" w:rsidRDefault="004A0546" w:rsidP="00BB35BC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t xml:space="preserve">Versión: </w:t>
              </w:r>
              <w:r w:rsidR="00BB35BC" w:rsidRPr="008C780A">
                <w:rPr>
                  <w:rFonts w:ascii="Arial" w:hAnsi="Arial" w:cs="Arial"/>
                  <w:sz w:val="20"/>
                  <w:szCs w:val="20"/>
                </w:rPr>
                <w:t>02</w:t>
              </w:r>
            </w:p>
          </w:tc>
          <w:tc>
            <w:tcPr>
              <w:tcW w:w="1843" w:type="dxa"/>
              <w:vMerge/>
            </w:tcPr>
            <w:p w:rsidR="004A0546" w:rsidRPr="008C780A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</w:p>
          </w:tc>
        </w:tr>
        <w:tr w:rsidR="004A0546" w:rsidRPr="008C780A" w:rsidTr="008D2295">
          <w:trPr>
            <w:jc w:val="center"/>
          </w:trPr>
          <w:tc>
            <w:tcPr>
              <w:tcW w:w="1276" w:type="dxa"/>
              <w:vMerge/>
            </w:tcPr>
            <w:p w:rsidR="004A0546" w:rsidRPr="008C780A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</w:p>
          </w:tc>
          <w:tc>
            <w:tcPr>
              <w:tcW w:w="4536" w:type="dxa"/>
              <w:vAlign w:val="center"/>
            </w:tcPr>
            <w:p w:rsidR="004A0546" w:rsidRPr="008C780A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t>Proceso: Gestión de Investigación</w:t>
              </w:r>
            </w:p>
          </w:tc>
          <w:tc>
            <w:tcPr>
              <w:tcW w:w="2268" w:type="dxa"/>
              <w:vAlign w:val="center"/>
            </w:tcPr>
            <w:p w:rsidR="00203172" w:rsidRPr="008C780A" w:rsidRDefault="00A229CD" w:rsidP="00BB35BC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8C780A">
                <w:rPr>
                  <w:rFonts w:ascii="Arial" w:hAnsi="Arial" w:cs="Arial"/>
                  <w:sz w:val="20"/>
                  <w:szCs w:val="20"/>
                </w:rPr>
                <w:t xml:space="preserve">Fecha  </w:t>
              </w:r>
              <w:r w:rsidR="00D76528" w:rsidRPr="008C780A">
                <w:rPr>
                  <w:rFonts w:ascii="Arial" w:hAnsi="Arial" w:cs="Arial"/>
                  <w:sz w:val="20"/>
                  <w:szCs w:val="20"/>
                </w:rPr>
                <w:t xml:space="preserve">de </w:t>
              </w:r>
              <w:r w:rsidR="004A0546" w:rsidRPr="008C780A">
                <w:rPr>
                  <w:rFonts w:ascii="Arial" w:hAnsi="Arial" w:cs="Arial"/>
                  <w:sz w:val="20"/>
                  <w:szCs w:val="20"/>
                </w:rPr>
                <w:t xml:space="preserve">Aprobación: </w:t>
              </w:r>
              <w:r w:rsidR="003C58FD" w:rsidRPr="008C780A">
                <w:rPr>
                  <w:rFonts w:ascii="Arial" w:hAnsi="Arial" w:cs="Arial"/>
                  <w:sz w:val="20"/>
                  <w:szCs w:val="20"/>
                </w:rPr>
                <w:t>18/02/2015</w:t>
              </w:r>
            </w:p>
          </w:tc>
          <w:tc>
            <w:tcPr>
              <w:tcW w:w="1843" w:type="dxa"/>
              <w:vMerge/>
            </w:tcPr>
            <w:p w:rsidR="004A0546" w:rsidRPr="008C780A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</w:p>
          </w:tc>
        </w:tr>
      </w:tbl>
      <w:p w:rsidR="00EB6A20" w:rsidRDefault="007C46A4">
        <w:pPr>
          <w:pStyle w:val="Encabezado"/>
          <w:jc w:val="right"/>
        </w:pPr>
      </w:p>
    </w:sdtContent>
  </w:sdt>
  <w:p w:rsidR="00BC611E" w:rsidRDefault="007C46A4" w:rsidP="00317507">
    <w:pPr>
      <w:pStyle w:val="Encabezad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6A4" w:rsidRDefault="007C46A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E7C"/>
    <w:rsid w:val="000344B5"/>
    <w:rsid w:val="000C24A4"/>
    <w:rsid w:val="000D0EB4"/>
    <w:rsid w:val="000D519E"/>
    <w:rsid w:val="0010035F"/>
    <w:rsid w:val="00184D1A"/>
    <w:rsid w:val="001A5070"/>
    <w:rsid w:val="001E199C"/>
    <w:rsid w:val="001E6949"/>
    <w:rsid w:val="00203172"/>
    <w:rsid w:val="00275231"/>
    <w:rsid w:val="003943D1"/>
    <w:rsid w:val="003C58FD"/>
    <w:rsid w:val="00407D78"/>
    <w:rsid w:val="004303AF"/>
    <w:rsid w:val="00444EA7"/>
    <w:rsid w:val="00485769"/>
    <w:rsid w:val="004A0546"/>
    <w:rsid w:val="004F7BAE"/>
    <w:rsid w:val="00504029"/>
    <w:rsid w:val="005E2DD5"/>
    <w:rsid w:val="005E3F47"/>
    <w:rsid w:val="005F6EFE"/>
    <w:rsid w:val="00605CB7"/>
    <w:rsid w:val="0065490E"/>
    <w:rsid w:val="00703BEF"/>
    <w:rsid w:val="0071133C"/>
    <w:rsid w:val="007356A5"/>
    <w:rsid w:val="00754BAA"/>
    <w:rsid w:val="007557BA"/>
    <w:rsid w:val="007C46A4"/>
    <w:rsid w:val="007F1405"/>
    <w:rsid w:val="008B2538"/>
    <w:rsid w:val="008C780A"/>
    <w:rsid w:val="00946D9F"/>
    <w:rsid w:val="00956E07"/>
    <w:rsid w:val="00A229CD"/>
    <w:rsid w:val="00A94620"/>
    <w:rsid w:val="00B06A4E"/>
    <w:rsid w:val="00B16CED"/>
    <w:rsid w:val="00BB35BC"/>
    <w:rsid w:val="00BD45E4"/>
    <w:rsid w:val="00BF3FE1"/>
    <w:rsid w:val="00C05CAA"/>
    <w:rsid w:val="00C66CF9"/>
    <w:rsid w:val="00C751CE"/>
    <w:rsid w:val="00C92FB0"/>
    <w:rsid w:val="00CB71E5"/>
    <w:rsid w:val="00D15B7D"/>
    <w:rsid w:val="00D16526"/>
    <w:rsid w:val="00D47B54"/>
    <w:rsid w:val="00D540A4"/>
    <w:rsid w:val="00D76528"/>
    <w:rsid w:val="00D81E7C"/>
    <w:rsid w:val="00E50904"/>
    <w:rsid w:val="00ED4539"/>
    <w:rsid w:val="00ED6B96"/>
    <w:rsid w:val="00EF1ED1"/>
    <w:rsid w:val="00F0287C"/>
    <w:rsid w:val="00F42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81E7C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1E7C"/>
    <w:rPr>
      <w:rFonts w:eastAsiaTheme="minorEastAsia"/>
      <w:lang w:eastAsia="es-CO"/>
    </w:rPr>
  </w:style>
  <w:style w:type="table" w:styleId="Tablaconcuadrcula">
    <w:name w:val="Table Grid"/>
    <w:basedOn w:val="Tablanormal"/>
    <w:rsid w:val="00D81E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85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85769"/>
    <w:rPr>
      <w:rFonts w:ascii="Tahoma" w:eastAsiaTheme="minorEastAsia" w:hAnsi="Tahoma" w:cs="Tahoma"/>
      <w:sz w:val="16"/>
      <w:szCs w:val="16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81E7C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1E7C"/>
    <w:rPr>
      <w:rFonts w:eastAsiaTheme="minorEastAsia"/>
      <w:lang w:eastAsia="es-CO"/>
    </w:rPr>
  </w:style>
  <w:style w:type="table" w:styleId="Tablaconcuadrcula">
    <w:name w:val="Table Grid"/>
    <w:basedOn w:val="Tablanormal"/>
    <w:rsid w:val="00D81E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85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85769"/>
    <w:rPr>
      <w:rFonts w:ascii="Tahoma" w:eastAsiaTheme="minorEastAsia" w:hAnsi="Tahoma" w:cs="Tahoma"/>
      <w:sz w:val="16"/>
      <w:szCs w:val="16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8E3402-071A-4A8F-B688-316C2C0CE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290</Words>
  <Characters>1599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Usuario</cp:lastModifiedBy>
  <cp:revision>5</cp:revision>
  <cp:lastPrinted>2017-08-20T02:46:00Z</cp:lastPrinted>
  <dcterms:created xsi:type="dcterms:W3CDTF">2018-04-08T20:20:00Z</dcterms:created>
  <dcterms:modified xsi:type="dcterms:W3CDTF">2018-05-02T23:33:00Z</dcterms:modified>
</cp:coreProperties>
</file>